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黑体" w:hAnsi="黑体" w:eastAsia="黑体" w:cs="黑体"/>
          <w:sz w:val="30"/>
          <w:szCs w:val="30"/>
          <w:lang w:val="en-US" w:eastAsia="zh-CN"/>
        </w:rPr>
      </w:pPr>
      <w:r>
        <w:rPr>
          <w:rFonts w:hint="eastAsia" w:ascii="黑体" w:hAnsi="黑体" w:eastAsia="黑体" w:cs="黑体"/>
          <w:sz w:val="30"/>
          <w:szCs w:val="30"/>
          <w:lang w:val="en-US" w:eastAsia="zh-CN"/>
        </w:rPr>
        <w:t>电池健康推理模块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描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软件协议版本：V0.00.00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FF为广播地址，广播数据无应答。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寄存器表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35"/>
        <w:gridCol w:w="2020"/>
        <w:gridCol w:w="1577"/>
        <w:gridCol w:w="21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73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寄存器地址</w:t>
            </w:r>
          </w:p>
        </w:tc>
        <w:tc>
          <w:tcPr>
            <w:tcW w:w="202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描述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单位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配置寄存器（0x0000）</w:t>
            </w:r>
          </w:p>
        </w:tc>
        <w:tc>
          <w:tcPr>
            <w:tcW w:w="202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读写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0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Modbus地址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(0~254)，ff为广播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1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设备类型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默认为0x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2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设备地址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(0~65535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3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电池额定容量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4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设备复位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：无复位操作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1：复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5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设备低功耗模式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：正常模式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1：低功耗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6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设备均衡模式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:关闭均衡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1:启动均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0007-0x0010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设备编号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字符串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1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氢气报警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ppm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2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一氧化碳报警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ppm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3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温度报警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℃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4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温升率报警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℃/min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5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电压报警高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V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6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电压报警低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V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7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放电电流报警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V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8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充电电流报警阈值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.01V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0019-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D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时间戳字节0~7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Unix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高位在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E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充放电电流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.001A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数据寄存器（0x1000）</w:t>
            </w:r>
          </w:p>
        </w:tc>
        <w:tc>
          <w:tcPr>
            <w:tcW w:w="202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0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充放电电流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01A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1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充放电轮次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2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充放电状态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3</w:t>
            </w:r>
          </w:p>
        </w:tc>
        <w:tc>
          <w:tcPr>
            <w:tcW w:w="202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电池电压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01V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4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电池内阻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1mΩ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5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电池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温度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1℃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6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一氧化碳浓度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ppm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7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氢气浓度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ppm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8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烟雾状态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：无烟雾，1：有烟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1009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环境温度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1℃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100A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环境湿度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.01%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100B</w:t>
            </w:r>
          </w:p>
        </w:tc>
        <w:tc>
          <w:tcPr>
            <w:tcW w:w="202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eart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02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02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02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结果寄存器（0x2000）</w:t>
            </w:r>
          </w:p>
        </w:tc>
        <w:tc>
          <w:tcPr>
            <w:tcW w:w="202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0</w:t>
            </w:r>
          </w:p>
        </w:tc>
        <w:tc>
          <w:tcPr>
            <w:tcW w:w="202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SOC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当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1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预测SOC_1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未来1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2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预测SOC_2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未来2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3</w:t>
            </w:r>
          </w:p>
        </w:tc>
        <w:tc>
          <w:tcPr>
            <w:tcW w:w="202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SOH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当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4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第一轮SOH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下一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5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第二轮SOH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下二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6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第三轮SOH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下三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7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第四轮SOH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下四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8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RSK概率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当前概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9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RSK概率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未来2h概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A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RSK概率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未来4h概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200B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RSK概率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未来8h概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200C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报警状态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0：无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1：欠压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2：过压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4：过流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8：过温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10：烟雾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20：H2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40：CO报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其他：预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200D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预警状态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0：无预警信息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1：一级预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2：二级预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3：三级预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4：四级预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200E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火警信息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0：无火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1：有火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200F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升级标志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：升级中，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1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：</w:t>
            </w: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升级完成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2：程序错误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3：程序版本错误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4：其他错误</w:t>
            </w:r>
          </w:p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预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版本寄存器（0x3000）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  <w:tc>
          <w:tcPr>
            <w:tcW w:w="157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3000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1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年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1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2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月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2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3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日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3003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4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aa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4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5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bb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5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6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cc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，推理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6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1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年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7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2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月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8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3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日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9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4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aa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A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5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bb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B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6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cc</w:t>
            </w: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,采集底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tabs>
                <w:tab w:val="center" w:pos="1259"/>
              </w:tabs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300C-0x0015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设备MAC地址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字符串</w:t>
            </w: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tabs>
                <w:tab w:val="center" w:pos="1259"/>
              </w:tabs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0008-0x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校准寄存器(0x4000)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0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tabs>
                <w:tab w:val="right" w:pos="1804"/>
              </w:tabs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校准开启标志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ab/>
            </w:r>
            <w:bookmarkStart w:id="0" w:name="_GoBack"/>
            <w:bookmarkEnd w:id="0"/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：关闭，1：开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1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k_H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2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k_L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3</w:t>
            </w:r>
          </w:p>
        </w:tc>
        <w:tc>
          <w:tcPr>
            <w:tcW w:w="202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b_H</w:t>
            </w:r>
          </w:p>
        </w:tc>
        <w:tc>
          <w:tcPr>
            <w:tcW w:w="157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19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4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b_L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5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k_H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6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k_L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7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b_H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8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b_L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故障信息寄存器（0x5000）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5000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烟雾传感器状态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5001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CO传感器状态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5002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温度传感器状态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5003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采集底板状态</w:t>
            </w: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码表</w:t>
      </w:r>
    </w:p>
    <w:tbl>
      <w:tblPr>
        <w:tblStyle w:val="12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1"/>
        <w:gridCol w:w="1543"/>
        <w:gridCol w:w="55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码(HEX)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定义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1" w:hRule="atLeast"/>
        </w:trPr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1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暂时未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2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暂时未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03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保持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取配置寄存器、版本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04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输入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取数据寄存器、结果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strike/>
                <w:dstrike w:val="0"/>
                <w:vertAlign w:val="baseline"/>
                <w:lang w:val="en-US" w:eastAsia="zh-CN"/>
              </w:rPr>
            </w:pPr>
            <w:r>
              <w:rPr>
                <w:rFonts w:hint="eastAsia"/>
                <w:strike/>
                <w:dstrike w:val="0"/>
                <w:vertAlign w:val="baseline"/>
                <w:lang w:val="en-US" w:eastAsia="zh-CN"/>
              </w:rPr>
              <w:t>06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strike/>
                <w:dstrike w:val="0"/>
                <w:vertAlign w:val="baseline"/>
                <w:lang w:val="en-US" w:eastAsia="zh-CN"/>
              </w:rPr>
            </w:pPr>
            <w:r>
              <w:rPr>
                <w:rFonts w:hint="eastAsia"/>
                <w:strike/>
                <w:dstrike w:val="0"/>
                <w:vertAlign w:val="baseline"/>
                <w:lang w:val="en-US" w:eastAsia="zh-CN"/>
              </w:rPr>
              <w:t>写单个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strike/>
                <w:dstrike w:val="0"/>
                <w:vertAlign w:val="baseline"/>
                <w:lang w:val="en-US" w:eastAsia="zh-CN"/>
              </w:rPr>
            </w:pPr>
            <w:r>
              <w:rPr>
                <w:rFonts w:hint="eastAsia"/>
                <w:strike/>
                <w:dstrike w:val="0"/>
                <w:vertAlign w:val="baseline"/>
                <w:lang w:val="en-US" w:eastAsia="zh-CN"/>
              </w:rPr>
              <w:t>配置单个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10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写多个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同时配置多个地址连续的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f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自定义功能码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软件升级使用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帧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寄存器查询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查询指令帧格式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75.75pt;width:357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应答数据帧格式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75.75pt;width:357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寄存器设置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寄存器设置帧格式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type="#_x0000_t75" style="height:73.4pt;width:414.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置应答帧格式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type="#_x0000_t75" style="height:75.75pt;width:357.7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错误响应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143.25pt;width:286.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软件升级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升级帧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55.15pt;width:414.9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2084"/>
        <w:gridCol w:w="132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（字节）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地址或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广播地址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命令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升级指令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ff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类型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升级文件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推理模块软件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2：采集模块软件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ff：网络配置文件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标志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分包标志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0：单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起始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0：中间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1：结尾包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序号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包序号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起始包：0x00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包：1开始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包数据长度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低字节在前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软件数据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起始包：整个文件数据长度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包：文件原始数据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束包：整个文件的CRC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检验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检验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升级应答帧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1" o:spt="75" type="#_x0000_t75" style="height:62.95pt;width:415.1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2075"/>
        <w:gridCol w:w="1333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（字节）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类型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升级设备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推理模块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2：采集模块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标志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分包标志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0：单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起始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0：中间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1：结尾包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序号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包序号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包：0x00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：1开始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答标识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答标识</w:t>
            </w:r>
          </w:p>
        </w:tc>
        <w:tc>
          <w:tcPr>
            <w:tcW w:w="2075" w:type="dxa"/>
          </w:tcPr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</w:t>
            </w:r>
            <w:r>
              <w:rPr>
                <w:rFonts w:ascii="宋体" w:hAnsi="宋体" w:eastAsia="宋体"/>
              </w:rPr>
              <w:t>1</w:t>
            </w:r>
            <w:r>
              <w:rPr>
                <w:rFonts w:hint="eastAsia" w:ascii="宋体" w:hAnsi="宋体" w:eastAsia="宋体"/>
              </w:rPr>
              <w:t>接收成功</w:t>
            </w:r>
          </w:p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2 程序错误</w:t>
            </w:r>
          </w:p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3 程序版本错误</w:t>
            </w:r>
          </w:p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4其它错误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/>
              </w:rPr>
              <w:t>0x05-0xff 预留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92A4045"/>
    <w:multiLevelType w:val="multilevel"/>
    <w:tmpl w:val="F92A4045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8980BFB"/>
    <w:rsid w:val="00094A5D"/>
    <w:rsid w:val="00E76C23"/>
    <w:rsid w:val="014D6DD9"/>
    <w:rsid w:val="01950241"/>
    <w:rsid w:val="02AD1DDE"/>
    <w:rsid w:val="03E90F46"/>
    <w:rsid w:val="041D11A4"/>
    <w:rsid w:val="04E87FD3"/>
    <w:rsid w:val="05BB522B"/>
    <w:rsid w:val="065E39C0"/>
    <w:rsid w:val="06837F66"/>
    <w:rsid w:val="074430D7"/>
    <w:rsid w:val="085A0EEF"/>
    <w:rsid w:val="09AE1786"/>
    <w:rsid w:val="09F1075B"/>
    <w:rsid w:val="0A41709B"/>
    <w:rsid w:val="0BA64DBC"/>
    <w:rsid w:val="0C093BCE"/>
    <w:rsid w:val="0C3658C6"/>
    <w:rsid w:val="0C45104D"/>
    <w:rsid w:val="0CBD577C"/>
    <w:rsid w:val="0D330345"/>
    <w:rsid w:val="0D852AB0"/>
    <w:rsid w:val="0D861A6D"/>
    <w:rsid w:val="0E4842FB"/>
    <w:rsid w:val="0FF613C2"/>
    <w:rsid w:val="101E6A36"/>
    <w:rsid w:val="105658D2"/>
    <w:rsid w:val="108B496B"/>
    <w:rsid w:val="10EA705E"/>
    <w:rsid w:val="1182082B"/>
    <w:rsid w:val="11B61A1B"/>
    <w:rsid w:val="131747E2"/>
    <w:rsid w:val="13A13781"/>
    <w:rsid w:val="13DC5D17"/>
    <w:rsid w:val="13FC5DF5"/>
    <w:rsid w:val="14194BE0"/>
    <w:rsid w:val="149E5801"/>
    <w:rsid w:val="162569AF"/>
    <w:rsid w:val="168E1960"/>
    <w:rsid w:val="16A00D21"/>
    <w:rsid w:val="18427D3A"/>
    <w:rsid w:val="188C5B2E"/>
    <w:rsid w:val="18F92D52"/>
    <w:rsid w:val="19EE00BB"/>
    <w:rsid w:val="1A2C4928"/>
    <w:rsid w:val="1A6267F6"/>
    <w:rsid w:val="1C9E2426"/>
    <w:rsid w:val="1CAA247A"/>
    <w:rsid w:val="1D2D6B0A"/>
    <w:rsid w:val="1DAA4397"/>
    <w:rsid w:val="1EC153D7"/>
    <w:rsid w:val="1EF80399"/>
    <w:rsid w:val="1F8A15F3"/>
    <w:rsid w:val="1FC94F09"/>
    <w:rsid w:val="20346BB7"/>
    <w:rsid w:val="21F50135"/>
    <w:rsid w:val="22883601"/>
    <w:rsid w:val="22F056F8"/>
    <w:rsid w:val="23EB31D4"/>
    <w:rsid w:val="2482387E"/>
    <w:rsid w:val="249946A2"/>
    <w:rsid w:val="24E17EE4"/>
    <w:rsid w:val="24EE4581"/>
    <w:rsid w:val="25055915"/>
    <w:rsid w:val="256102D2"/>
    <w:rsid w:val="26A54032"/>
    <w:rsid w:val="270102A5"/>
    <w:rsid w:val="28980BFB"/>
    <w:rsid w:val="28ED0CFD"/>
    <w:rsid w:val="29D1470E"/>
    <w:rsid w:val="2A440F47"/>
    <w:rsid w:val="2A8E0314"/>
    <w:rsid w:val="2AE5135E"/>
    <w:rsid w:val="2C211225"/>
    <w:rsid w:val="2CE60D73"/>
    <w:rsid w:val="305046D1"/>
    <w:rsid w:val="32C73E97"/>
    <w:rsid w:val="34255F30"/>
    <w:rsid w:val="351375B8"/>
    <w:rsid w:val="35DB32B6"/>
    <w:rsid w:val="37231C55"/>
    <w:rsid w:val="377E458F"/>
    <w:rsid w:val="379D306C"/>
    <w:rsid w:val="3BAA127F"/>
    <w:rsid w:val="3C090BDC"/>
    <w:rsid w:val="3C4F32D2"/>
    <w:rsid w:val="3C9A6DAD"/>
    <w:rsid w:val="3CCE2704"/>
    <w:rsid w:val="3CEF1BDB"/>
    <w:rsid w:val="3D4B3D88"/>
    <w:rsid w:val="3D6C65CE"/>
    <w:rsid w:val="3D8E1526"/>
    <w:rsid w:val="3EDD1847"/>
    <w:rsid w:val="3FA6128C"/>
    <w:rsid w:val="3FC7178E"/>
    <w:rsid w:val="420C5DCA"/>
    <w:rsid w:val="424003CE"/>
    <w:rsid w:val="446226A6"/>
    <w:rsid w:val="45A93227"/>
    <w:rsid w:val="463B4CEA"/>
    <w:rsid w:val="48267B26"/>
    <w:rsid w:val="484D3300"/>
    <w:rsid w:val="49187037"/>
    <w:rsid w:val="494E2D64"/>
    <w:rsid w:val="496738E7"/>
    <w:rsid w:val="4A67781C"/>
    <w:rsid w:val="4AA11D97"/>
    <w:rsid w:val="4B3918EB"/>
    <w:rsid w:val="4B6B5567"/>
    <w:rsid w:val="4CE06009"/>
    <w:rsid w:val="4E1E45DC"/>
    <w:rsid w:val="4F716399"/>
    <w:rsid w:val="4FC0601B"/>
    <w:rsid w:val="4FDA31A4"/>
    <w:rsid w:val="50D26C64"/>
    <w:rsid w:val="50E13635"/>
    <w:rsid w:val="51417FEF"/>
    <w:rsid w:val="51533F44"/>
    <w:rsid w:val="523F250A"/>
    <w:rsid w:val="52F4518C"/>
    <w:rsid w:val="530A5E79"/>
    <w:rsid w:val="56547420"/>
    <w:rsid w:val="568C533D"/>
    <w:rsid w:val="5826102F"/>
    <w:rsid w:val="58EB543A"/>
    <w:rsid w:val="59663E59"/>
    <w:rsid w:val="5A2B1E7B"/>
    <w:rsid w:val="5B99199B"/>
    <w:rsid w:val="5C744C47"/>
    <w:rsid w:val="5E045F8A"/>
    <w:rsid w:val="5E103F7B"/>
    <w:rsid w:val="5EBF3BBF"/>
    <w:rsid w:val="5F0631B1"/>
    <w:rsid w:val="6082624F"/>
    <w:rsid w:val="61531D83"/>
    <w:rsid w:val="61AD604E"/>
    <w:rsid w:val="63CB5B37"/>
    <w:rsid w:val="64731D09"/>
    <w:rsid w:val="6557058D"/>
    <w:rsid w:val="6558565D"/>
    <w:rsid w:val="65C02850"/>
    <w:rsid w:val="66974C80"/>
    <w:rsid w:val="670576C7"/>
    <w:rsid w:val="67B16FD4"/>
    <w:rsid w:val="691523CD"/>
    <w:rsid w:val="69187CAA"/>
    <w:rsid w:val="6AA013D1"/>
    <w:rsid w:val="6B66005B"/>
    <w:rsid w:val="6BAD0D40"/>
    <w:rsid w:val="6C5E26BC"/>
    <w:rsid w:val="6C616B4C"/>
    <w:rsid w:val="6E867624"/>
    <w:rsid w:val="6F323705"/>
    <w:rsid w:val="7221371E"/>
    <w:rsid w:val="727F5BE1"/>
    <w:rsid w:val="73AB5326"/>
    <w:rsid w:val="743219A3"/>
    <w:rsid w:val="751D55BB"/>
    <w:rsid w:val="7693756E"/>
    <w:rsid w:val="77197D54"/>
    <w:rsid w:val="779B6E8B"/>
    <w:rsid w:val="79DB37BF"/>
    <w:rsid w:val="7B0205E2"/>
    <w:rsid w:val="7BC204AE"/>
    <w:rsid w:val="7BE37268"/>
    <w:rsid w:val="7CE4152A"/>
    <w:rsid w:val="7D3B68EB"/>
    <w:rsid w:val="7E004647"/>
    <w:rsid w:val="7FB634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Lines="0" w:beforeAutospacing="0" w:afterLines="0" w:afterAutospacing="0" w:line="360" w:lineRule="auto"/>
      <w:ind w:left="432" w:hanging="432"/>
      <w:outlineLvl w:val="0"/>
    </w:pPr>
    <w:rPr>
      <w:rFonts w:ascii="黑体" w:hAnsi="黑体" w:eastAsia="黑体" w:cs="黑体"/>
      <w:kern w:val="44"/>
      <w:sz w:val="28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Lines="0" w:beforeAutospacing="0" w:afterLines="0" w:afterAutospacing="0" w:line="360" w:lineRule="auto"/>
      <w:ind w:left="573" w:hanging="573"/>
      <w:outlineLvl w:val="1"/>
    </w:pPr>
    <w:rPr>
      <w:rFonts w:ascii="黑体" w:hAnsi="黑体" w:eastAsia="黑体"/>
      <w:sz w:val="28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Lines="0" w:beforeAutospacing="0" w:afterLines="0" w:afterAutospacing="0" w:line="360" w:lineRule="auto"/>
      <w:ind w:left="720" w:hanging="720"/>
      <w:outlineLvl w:val="2"/>
    </w:pPr>
    <w:rPr>
      <w:rFonts w:ascii="黑体" w:hAnsi="黑体" w:eastAsia="黑体"/>
      <w:sz w:val="28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13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4">
    <w:name w:val="正文1"/>
    <w:basedOn w:val="1"/>
    <w:qFormat/>
    <w:uiPriority w:val="0"/>
    <w:pPr>
      <w:spacing w:line="360" w:lineRule="auto"/>
      <w:ind w:firstLine="480" w:firstLineChars="200"/>
    </w:pPr>
    <w:rPr>
      <w:rFonts w:hint="eastAsia" w:ascii="宋体" w:hAnsi="宋体" w:eastAsia="宋体" w:cs="宋体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235</TotalTime>
  <ScaleCrop>false</ScaleCrop>
  <LinksUpToDate>false</LinksUpToDate>
  <CharactersWithSpaces>0</CharactersWithSpaces>
  <Application>WPS Office_11.8.2.1101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23T05:41:00Z</dcterms:created>
  <dc:creator>tw</dc:creator>
  <cp:lastModifiedBy>tw</cp:lastModifiedBy>
  <dcterms:modified xsi:type="dcterms:W3CDTF">2025-08-28T05:22:1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019</vt:lpwstr>
  </property>
  <property fmtid="{D5CDD505-2E9C-101B-9397-08002B2CF9AE}" pid="3" name="ICV">
    <vt:lpwstr>1ACD0252E2924E1599AF81EBFE50020F</vt:lpwstr>
  </property>
</Properties>
</file>